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271" r:id="rId3"/>
    <p:sldId id="272" r:id="rId4"/>
    <p:sldId id="294" r:id="rId5"/>
    <p:sldId id="280" r:id="rId6"/>
    <p:sldId id="277" r:id="rId7"/>
    <p:sldId id="284" r:id="rId8"/>
    <p:sldId id="297" r:id="rId9"/>
    <p:sldId id="300" r:id="rId10"/>
    <p:sldId id="276" r:id="rId11"/>
    <p:sldId id="278" r:id="rId12"/>
    <p:sldId id="292" r:id="rId13"/>
    <p:sldId id="279" r:id="rId14"/>
    <p:sldId id="296" r:id="rId15"/>
    <p:sldId id="298" r:id="rId16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B50B35B4-E37C-48F9-B1A4-7440D4FAAE00}">
          <p14:sldIdLst>
            <p14:sldId id="256"/>
            <p14:sldId id="271"/>
            <p14:sldId id="272"/>
            <p14:sldId id="294"/>
            <p14:sldId id="280"/>
            <p14:sldId id="277"/>
            <p14:sldId id="284"/>
            <p14:sldId id="297"/>
            <p14:sldId id="300"/>
            <p14:sldId id="276"/>
            <p14:sldId id="278"/>
            <p14:sldId id="292"/>
            <p14:sldId id="279"/>
            <p14:sldId id="296"/>
            <p14:sldId id="29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4098"/>
    <a:srgbClr val="1C1D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0" d="100"/>
          <a:sy n="90" d="100"/>
        </p:scale>
        <p:origin x="60" y="7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88E0D3-2839-4F79-A9AB-6702376636DF}" type="datetimeFigureOut">
              <a:rPr lang="zh-CN" altLang="en-US" smtClean="0"/>
              <a:t>2023/10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B174D5-C56D-43FE-B4CC-FD8C7DCCA9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09772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174D5-C56D-43FE-B4CC-FD8C7DCCA91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01144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174D5-C56D-43FE-B4CC-FD8C7DCCA91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250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B174D5-C56D-43FE-B4CC-FD8C7DCCA91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48779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>
            <a:extLst>
              <a:ext uri="{FF2B5EF4-FFF2-40B4-BE49-F238E27FC236}">
                <a16:creationId xmlns:a16="http://schemas.microsoft.com/office/drawing/2014/main" id="{78512C09-6947-98D6-168E-3EDDDD5886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65600" y="6356351"/>
            <a:ext cx="3860800" cy="3651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2000">
                <a:solidFill>
                  <a:srgbClr val="004098"/>
                </a:solidFill>
                <a:latin typeface="Calibri" panose="020F0502020204030204" pitchFamily="34" charset="0"/>
              </a:rPr>
              <a:t>http://www.sari.cas.cn</a:t>
            </a:r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71922433-33FB-C0D4-7D50-F6D7E1754DB9}"/>
              </a:ext>
            </a:extLst>
          </p:cNvPr>
          <p:cNvCxnSpPr/>
          <p:nvPr/>
        </p:nvCxnSpPr>
        <p:spPr>
          <a:xfrm>
            <a:off x="1295400" y="981075"/>
            <a:ext cx="10896600" cy="0"/>
          </a:xfrm>
          <a:prstGeom prst="line">
            <a:avLst/>
          </a:prstGeom>
          <a:ln w="28575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0D2F84A8-50FD-B515-EB33-EF560ADCBAD3}"/>
              </a:ext>
            </a:extLst>
          </p:cNvPr>
          <p:cNvCxnSpPr/>
          <p:nvPr/>
        </p:nvCxnSpPr>
        <p:spPr>
          <a:xfrm>
            <a:off x="0" y="6165850"/>
            <a:ext cx="12192000" cy="0"/>
          </a:xfrm>
          <a:prstGeom prst="line">
            <a:avLst/>
          </a:prstGeom>
          <a:ln w="28575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9" descr="sarilogo.jpg">
            <a:extLst>
              <a:ext uri="{FF2B5EF4-FFF2-40B4-BE49-F238E27FC236}">
                <a16:creationId xmlns:a16="http://schemas.microsoft.com/office/drawing/2014/main" id="{047EC23B-A2AF-BB9D-81FC-FF2E2445B33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"/>
            <a:ext cx="4847167" cy="887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8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8" name="日期占位符 3">
            <a:extLst>
              <a:ext uri="{FF2B5EF4-FFF2-40B4-BE49-F238E27FC236}">
                <a16:creationId xmlns:a16="http://schemas.microsoft.com/office/drawing/2014/main" id="{90C07F02-C1F1-ABE2-FA05-25F51E4A57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B9DF79-9610-42EF-B78B-C7FF0187ADD2}" type="datetimeFigureOut">
              <a:rPr lang="zh-CN" altLang="en-US"/>
              <a:pPr>
                <a:defRPr/>
              </a:pPr>
              <a:t>2023/10/24</a:t>
            </a:fld>
            <a:endParaRPr lang="zh-CN" altLang="en-US"/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9688D1A5-6B79-6E16-B764-589A91D97A4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CFF0069-9354-4BAC-B1AE-8F089757C51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53814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>
            <a:extLst>
              <a:ext uri="{FF2B5EF4-FFF2-40B4-BE49-F238E27FC236}">
                <a16:creationId xmlns:a16="http://schemas.microsoft.com/office/drawing/2014/main" id="{0907EDEF-308F-F67F-2B19-C75AEBD685DA}"/>
              </a:ext>
            </a:extLst>
          </p:cNvPr>
          <p:cNvCxnSpPr/>
          <p:nvPr/>
        </p:nvCxnSpPr>
        <p:spPr>
          <a:xfrm>
            <a:off x="0" y="981075"/>
            <a:ext cx="12192000" cy="0"/>
          </a:xfrm>
          <a:prstGeom prst="line">
            <a:avLst/>
          </a:prstGeom>
          <a:ln w="28575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7" descr="sarilogo.jpg">
            <a:extLst>
              <a:ext uri="{FF2B5EF4-FFF2-40B4-BE49-F238E27FC236}">
                <a16:creationId xmlns:a16="http://schemas.microsoft.com/office/drawing/2014/main" id="{748E526E-FEC5-E675-7E44-EC61320697B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9752" y="6119814"/>
            <a:ext cx="4032249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内容占位符 9"/>
          <p:cNvSpPr>
            <a:spLocks noGrp="1"/>
          </p:cNvSpPr>
          <p:nvPr>
            <p:ph sz="quarter" idx="13"/>
          </p:nvPr>
        </p:nvSpPr>
        <p:spPr>
          <a:xfrm>
            <a:off x="1775522" y="1412776"/>
            <a:ext cx="8928100" cy="432048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63408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21222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96C073ED-508C-3BDF-37D6-5EC14199A0FB}"/>
              </a:ext>
            </a:extLst>
          </p:cNvPr>
          <p:cNvCxnSpPr/>
          <p:nvPr userDrawn="1"/>
        </p:nvCxnSpPr>
        <p:spPr>
          <a:xfrm>
            <a:off x="0" y="908050"/>
            <a:ext cx="12192000" cy="0"/>
          </a:xfrm>
          <a:prstGeom prst="line">
            <a:avLst/>
          </a:prstGeom>
          <a:ln w="28575">
            <a:solidFill>
              <a:srgbClr val="00409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2" descr="sarilogo.jpg">
            <a:extLst>
              <a:ext uri="{FF2B5EF4-FFF2-40B4-BE49-F238E27FC236}">
                <a16:creationId xmlns:a16="http://schemas.microsoft.com/office/drawing/2014/main" id="{162917F3-BC91-BF69-A28E-0A871210D2F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9752" y="6119814"/>
            <a:ext cx="4032249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260648"/>
            <a:ext cx="10972800" cy="576064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" name="日期占位符 3">
            <a:extLst>
              <a:ext uri="{FF2B5EF4-FFF2-40B4-BE49-F238E27FC236}">
                <a16:creationId xmlns:a16="http://schemas.microsoft.com/office/drawing/2014/main" id="{B51309A6-490A-0593-8A1C-57CE402B4C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616C2D-A289-4FF3-9831-B2B2648F2931}" type="datetimeFigureOut">
              <a:rPr lang="zh-CN" altLang="en-US"/>
              <a:pPr>
                <a:defRPr/>
              </a:pPr>
              <a:t>2023/10/24</a:t>
            </a:fld>
            <a:endParaRPr lang="zh-CN" altLang="en-US"/>
          </a:p>
        </p:txBody>
      </p:sp>
      <p:sp>
        <p:nvSpPr>
          <p:cNvPr id="10" name="页脚占位符 4">
            <a:extLst>
              <a:ext uri="{FF2B5EF4-FFF2-40B4-BE49-F238E27FC236}">
                <a16:creationId xmlns:a16="http://schemas.microsoft.com/office/drawing/2014/main" id="{DF89E9C2-111B-85B4-2DA7-178590A936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" name="灯片编号占位符 5">
            <a:extLst>
              <a:ext uri="{FF2B5EF4-FFF2-40B4-BE49-F238E27FC236}">
                <a16:creationId xmlns:a16="http://schemas.microsoft.com/office/drawing/2014/main" id="{42B77743-264A-DB9C-D4C1-27377FAF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6CFE866-F627-40FA-A9D7-C72E6D9308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09787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70F670A9-B550-C660-70B0-0C0621D7FD4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31E2BEDC-D037-788C-51A3-96C22302471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3BAC1DC-66E8-4939-1634-FA22F30F0A8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9DF6509-EA2E-45F4-AAE9-4231D70EA160}" type="datetimeFigureOut">
              <a:rPr lang="zh-CN" altLang="en-US"/>
              <a:pPr>
                <a:defRPr/>
              </a:pPr>
              <a:t>2023/10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23BE50B-3E3F-A6D4-70FC-CB0F5948A35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6C5D138-D548-CF6B-8E6F-C5A4C4B3DE4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E3952C92-D279-47C2-9E92-5DFE0AFBB0B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3.png"/><Relationship Id="rId4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emf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>
            <a:extLst>
              <a:ext uri="{FF2B5EF4-FFF2-40B4-BE49-F238E27FC236}">
                <a16:creationId xmlns:a16="http://schemas.microsoft.com/office/drawing/2014/main" id="{B9B89223-8545-6E9F-127D-2DA29969BAD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847528" y="1844825"/>
            <a:ext cx="8496944" cy="147002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LRF Algorithms for Superconducting Cavities in SHINE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123" name="副标题 2">
            <a:extLst>
              <a:ext uri="{FF2B5EF4-FFF2-40B4-BE49-F238E27FC236}">
                <a16:creationId xmlns:a16="http://schemas.microsoft.com/office/drawing/2014/main" id="{72298638-5AFC-1336-0CC7-DE95B8EBF7F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027548" y="3861048"/>
            <a:ext cx="8136904" cy="1752600"/>
          </a:xfrm>
        </p:spPr>
        <p:txBody>
          <a:bodyPr/>
          <a:lstStyle/>
          <a:p>
            <a:pPr algn="l"/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X.F. Huang, Y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B. Zhao, X. Zheng,  Z.G. Zhang, K. Xu, </a:t>
            </a:r>
          </a:p>
          <a:p>
            <a:pPr algn="l"/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.J.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hao,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.R. Jiang, W.F. Yang,  H. Wu,  H.L. Wu, Y.C Yu</a:t>
            </a:r>
          </a:p>
          <a:p>
            <a:pPr algn="l"/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楷体_GB2312" pitchFamily="49" charset="-122"/>
              </a:rPr>
              <a:t>       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Shanghai Advanced Research Institute. CAS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23.10.25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5066C1F-FA13-DEF1-CA6B-67F7D63812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87549" y="94177"/>
            <a:ext cx="3557123" cy="814543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标题 2">
            <a:extLst>
              <a:ext uri="{FF2B5EF4-FFF2-40B4-BE49-F238E27FC236}">
                <a16:creationId xmlns:a16="http://schemas.microsoft.com/office/drawing/2014/main" id="{CF97B0EE-DA67-9C07-479D-CCEFEFE3D8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80000" y="324000"/>
            <a:ext cx="8229600" cy="63341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2 Microphonics Studies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05B2B13-C32D-20A5-0F90-52ACFDF5F7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9496" y="1536883"/>
            <a:ext cx="4628301" cy="254018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532D925-51C1-B92F-AA21-4497B2405B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56040" y="1536883"/>
            <a:ext cx="4392487" cy="2540189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0858D816-2366-027D-BAEF-100CA6B95082}"/>
              </a:ext>
            </a:extLst>
          </p:cNvPr>
          <p:cNvSpPr txBox="1"/>
          <p:nvPr/>
        </p:nvSpPr>
        <p:spPr>
          <a:xfrm>
            <a:off x="7408931" y="1988840"/>
            <a:ext cx="32778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Pump off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2FC0487-C6DC-94CF-D8F7-470EA628EF68}"/>
              </a:ext>
            </a:extLst>
          </p:cNvPr>
          <p:cNvSpPr txBox="1"/>
          <p:nvPr/>
        </p:nvSpPr>
        <p:spPr>
          <a:xfrm>
            <a:off x="2855641" y="2101964"/>
            <a:ext cx="12241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Pump on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4F8526E-A3A3-EC87-A280-5398DC2BA307}"/>
              </a:ext>
            </a:extLst>
          </p:cNvPr>
          <p:cNvSpPr txBox="1"/>
          <p:nvPr/>
        </p:nvSpPr>
        <p:spPr>
          <a:xfrm>
            <a:off x="1559496" y="4656543"/>
            <a:ext cx="957706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vibration is introduced into the cryomodule through the bellows from the vacuum pump in the tunnel .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44DF5E3-4293-62E2-8F03-FB3DC73D011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87549" y="94177"/>
            <a:ext cx="3557123" cy="814543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5B77A53-E626-CE11-B623-E3B101AF49A8}"/>
              </a:ext>
            </a:extLst>
          </p:cNvPr>
          <p:cNvSpPr txBox="1"/>
          <p:nvPr/>
        </p:nvSpPr>
        <p:spPr>
          <a:xfrm>
            <a:off x="2692769" y="4130543"/>
            <a:ext cx="69900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u="sng" dirty="0"/>
              <a:t>Measured vibration spectrum when the vacuum pump is on and off</a:t>
            </a:r>
            <a:endParaRPr lang="zh-CN" altLang="en-US" u="sng" dirty="0"/>
          </a:p>
        </p:txBody>
      </p:sp>
    </p:spTree>
    <p:extLst>
      <p:ext uri="{BB962C8B-B14F-4D97-AF65-F5344CB8AC3E}">
        <p14:creationId xmlns:p14="http://schemas.microsoft.com/office/powerpoint/2010/main" val="26938346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2">
            <a:extLst>
              <a:ext uri="{FF2B5EF4-FFF2-40B4-BE49-F238E27FC236}">
                <a16:creationId xmlns:a16="http://schemas.microsoft.com/office/drawing/2014/main" id="{9BBD8450-6A42-2EC9-1CA7-023E7FEB2E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80000" y="324000"/>
            <a:ext cx="8229600" cy="63341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.1 Microphonics 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uppression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D955704-767C-FBA1-C5B3-DA019E2A19FC}"/>
              </a:ext>
            </a:extLst>
          </p:cNvPr>
          <p:cNvSpPr txBox="1"/>
          <p:nvPr/>
        </p:nvSpPr>
        <p:spPr>
          <a:xfrm>
            <a:off x="2003025" y="1196753"/>
            <a:ext cx="826943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37415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r designed control loop includes PI (Proportional-Integral) and ANC (Active Noise Control) control, as shown in the following block diagram.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3FBA482-F1F1-B2F6-D8E6-E2FE949E76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87549" y="94177"/>
            <a:ext cx="3557123" cy="81454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A17100C-0F7B-3BCF-3846-DE8FE8420A6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0000" y="2924944"/>
            <a:ext cx="4176464" cy="223224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2C53F00B-9FE6-F6E7-7F59-543102D7CC37}"/>
                  </a:ext>
                </a:extLst>
              </p:cNvPr>
              <p:cNvSpPr txBox="1"/>
              <p:nvPr/>
            </p:nvSpPr>
            <p:spPr>
              <a:xfrm>
                <a:off x="5146350" y="2664170"/>
                <a:ext cx="6103088" cy="87985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smtClean="0">
                          <a:latin typeface="Cambria Math" panose="02040503050406030204" pitchFamily="18" charset="0"/>
                        </a:rPr>
                        <m:t>u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∙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𝑒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∙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∙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e>
                          </m:d>
                        </m:e>
                      </m:nary>
                      <m:r>
                        <a:rPr lang="zh-CN" alt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∙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2C53F00B-9FE6-F6E7-7F59-543102D7CC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6350" y="2664170"/>
                <a:ext cx="6103088" cy="87985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图片 12">
            <a:extLst>
              <a:ext uri="{FF2B5EF4-FFF2-40B4-BE49-F238E27FC236}">
                <a16:creationId xmlns:a16="http://schemas.microsoft.com/office/drawing/2014/main" id="{67C7F6A9-FF8F-E8AD-F757-1CCAF20A0F4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37744" y="3918027"/>
            <a:ext cx="2952328" cy="1239165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9646E536-E32A-C8B0-0C95-B5E989B4C6B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89682" y="5157192"/>
            <a:ext cx="3816424" cy="813929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2988C2A5-A6AA-63C6-7C29-5287AAED59A0}"/>
              </a:ext>
            </a:extLst>
          </p:cNvPr>
          <p:cNvSpPr txBox="1"/>
          <p:nvPr/>
        </p:nvSpPr>
        <p:spPr>
          <a:xfrm>
            <a:off x="5159896" y="2349303"/>
            <a:ext cx="61030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cremental PID algorithm：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E168231F-E5BB-F134-E922-B404958CB970}"/>
              </a:ext>
            </a:extLst>
          </p:cNvPr>
          <p:cNvSpPr txBox="1"/>
          <p:nvPr/>
        </p:nvSpPr>
        <p:spPr>
          <a:xfrm>
            <a:off x="5184456" y="3501008"/>
            <a:ext cx="6816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Narrow Bandwidth ANC</a:t>
            </a:r>
            <a:r>
              <a:rPr lang="en-US" altLang="zh-CN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CN" altLang="en-US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it-IT" altLang="zh-CN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A.Bellandi, et al., LINAC2022, THPOPA21)</a:t>
            </a:r>
            <a:endParaRPr lang="zh-CN" altLang="en-US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36073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069FDE2F-7F10-B7E5-F1B6-0A332607C998}"/>
              </a:ext>
            </a:extLst>
          </p:cNvPr>
          <p:cNvSpPr txBox="1"/>
          <p:nvPr/>
        </p:nvSpPr>
        <p:spPr>
          <a:xfrm>
            <a:off x="1775520" y="1196752"/>
            <a:ext cx="86409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zh-CN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zh-CN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8B2678F-C201-B430-319E-ADD4D4067A48}"/>
              </a:ext>
            </a:extLst>
          </p:cNvPr>
          <p:cNvSpPr txBox="1"/>
          <p:nvPr/>
        </p:nvSpPr>
        <p:spPr>
          <a:xfrm>
            <a:off x="1808617" y="4593306"/>
            <a:ext cx="787218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effectLst/>
              </a:rPr>
              <a:t>Suppression experiment: </a:t>
            </a:r>
          </a:p>
          <a:p>
            <a:pPr marL="342900" indent="-342900">
              <a:buAutoNum type="arabicPeriod"/>
            </a:pPr>
            <a:r>
              <a:rPr lang="en-US" altLang="zh-CN" dirty="0">
                <a:effectLst/>
              </a:rPr>
              <a:t>Subject: 8# cavity in the Cryomodule</a:t>
            </a:r>
          </a:p>
          <a:p>
            <a:pPr marL="342900" indent="-342900">
              <a:buFontTx/>
              <a:buAutoNum type="arabicPeriod"/>
            </a:pPr>
            <a:r>
              <a:rPr lang="en-US" altLang="zh-CN" dirty="0"/>
              <a:t>Cavity </a:t>
            </a:r>
            <a:r>
              <a:rPr lang="en-US" altLang="zh-CN" dirty="0">
                <a:effectLst/>
              </a:rPr>
              <a:t>incident power: 1kW.</a:t>
            </a:r>
          </a:p>
          <a:p>
            <a:pPr marL="342900" indent="-342900">
              <a:buAutoNum type="arabicPeriod"/>
            </a:pPr>
            <a:r>
              <a:rPr lang="en-US" altLang="zh-CN" dirty="0">
                <a:effectLst/>
              </a:rPr>
              <a:t>Operating in GDR operating mode with a closed-loop frequency control.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en-US" altLang="zh-CN" dirty="0"/>
              <a:t>50Hz sideband: -38dB (ANC Off),  -50dB(ANC On)  </a:t>
            </a:r>
          </a:p>
          <a:p>
            <a:r>
              <a:rPr lang="en-US" altLang="zh-CN" dirty="0"/>
              <a:t>With</a:t>
            </a:r>
            <a:r>
              <a:rPr lang="en-US" altLang="zh-CN" dirty="0">
                <a:effectLst/>
              </a:rPr>
              <a:t> ANC algorithm, 50Hz noise is obviously </a:t>
            </a:r>
            <a:r>
              <a:rPr lang="en-US" altLang="zh-CN" dirty="0"/>
              <a:t>suppressed</a:t>
            </a:r>
            <a:r>
              <a:rPr lang="en-US" altLang="zh-CN" dirty="0">
                <a:effectLst/>
              </a:rPr>
              <a:t>.</a:t>
            </a:r>
          </a:p>
        </p:txBody>
      </p:sp>
      <p:sp>
        <p:nvSpPr>
          <p:cNvPr id="6" name="标题 2">
            <a:extLst>
              <a:ext uri="{FF2B5EF4-FFF2-40B4-BE49-F238E27FC236}">
                <a16:creationId xmlns:a16="http://schemas.microsoft.com/office/drawing/2014/main" id="{19EF98AB-F8E9-0537-251F-A8A4ABC2E5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80000" y="324000"/>
            <a:ext cx="8229600" cy="63341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2 Microphonics Suppression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0B2BA84-31F3-A897-4C7E-E2BC41A19D1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23518"/>
          <a:stretch/>
        </p:blipFill>
        <p:spPr>
          <a:xfrm>
            <a:off x="263352" y="1268760"/>
            <a:ext cx="4050622" cy="3013442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7DEABB45-37E7-7F72-3552-837938399ABD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23226"/>
          <a:stretch/>
        </p:blipFill>
        <p:spPr>
          <a:xfrm>
            <a:off x="4446210" y="1268760"/>
            <a:ext cx="3882038" cy="2976302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6B6F3382-60CE-0819-AAE2-18E3C8E921C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87549" y="94177"/>
            <a:ext cx="3557123" cy="814543"/>
          </a:xfrm>
          <a:prstGeom prst="rect">
            <a:avLst/>
          </a:prstGeom>
        </p:spPr>
      </p:pic>
      <p:sp>
        <p:nvSpPr>
          <p:cNvPr id="8" name="椭圆 7">
            <a:extLst>
              <a:ext uri="{FF2B5EF4-FFF2-40B4-BE49-F238E27FC236}">
                <a16:creationId xmlns:a16="http://schemas.microsoft.com/office/drawing/2014/main" id="{8F8B0485-6CB5-7EF7-867A-D83B1B7BFFC4}"/>
              </a:ext>
            </a:extLst>
          </p:cNvPr>
          <p:cNvSpPr/>
          <p:nvPr/>
        </p:nvSpPr>
        <p:spPr>
          <a:xfrm>
            <a:off x="2639616" y="2365958"/>
            <a:ext cx="288032" cy="839766"/>
          </a:xfrm>
          <a:prstGeom prst="ellipse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947E4248-BCAA-4221-915F-0A2737D968A3}"/>
              </a:ext>
            </a:extLst>
          </p:cNvPr>
          <p:cNvSpPr/>
          <p:nvPr/>
        </p:nvSpPr>
        <p:spPr>
          <a:xfrm>
            <a:off x="6682077" y="2682183"/>
            <a:ext cx="288032" cy="839766"/>
          </a:xfrm>
          <a:prstGeom prst="ellipse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E516E28-2E34-3BDF-47F9-971714CDFD69}"/>
              </a:ext>
            </a:extLst>
          </p:cNvPr>
          <p:cNvSpPr txBox="1"/>
          <p:nvPr/>
        </p:nvSpPr>
        <p:spPr>
          <a:xfrm>
            <a:off x="1487488" y="4221088"/>
            <a:ext cx="1197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u="sng" dirty="0"/>
              <a:t>ANC OFF</a:t>
            </a:r>
            <a:endParaRPr lang="zh-CN" altLang="en-US" u="sng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5FF6E454-DF9B-6659-3886-9DBC3FCABCA3}"/>
              </a:ext>
            </a:extLst>
          </p:cNvPr>
          <p:cNvSpPr txBox="1"/>
          <p:nvPr/>
        </p:nvSpPr>
        <p:spPr>
          <a:xfrm>
            <a:off x="5772345" y="4221088"/>
            <a:ext cx="1082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u="sng" dirty="0"/>
              <a:t>ANC ON</a:t>
            </a:r>
            <a:endParaRPr lang="zh-CN" altLang="en-US" u="sng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13980900-0ECD-8533-3EBB-B30BC47059A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50156" y="1285436"/>
            <a:ext cx="3192459" cy="2935652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FC5E98DC-F1DE-B54B-53E0-561B84DEB824}"/>
              </a:ext>
            </a:extLst>
          </p:cNvPr>
          <p:cNvSpPr txBox="1"/>
          <p:nvPr/>
        </p:nvSpPr>
        <p:spPr>
          <a:xfrm>
            <a:off x="9120336" y="4221088"/>
            <a:ext cx="21595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u="sng" dirty="0"/>
              <a:t>Detuning Spectrum</a:t>
            </a:r>
            <a:endParaRPr lang="zh-CN" altLang="en-US" u="sng" dirty="0"/>
          </a:p>
        </p:txBody>
      </p:sp>
    </p:spTree>
    <p:extLst>
      <p:ext uri="{BB962C8B-B14F-4D97-AF65-F5344CB8AC3E}">
        <p14:creationId xmlns:p14="http://schemas.microsoft.com/office/powerpoint/2010/main" val="29118643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F965AD0D-4A4F-E8BB-353E-C17A37CE9FF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471" y="1268760"/>
            <a:ext cx="4104456" cy="2513318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标题 2">
            <a:extLst>
              <a:ext uri="{FF2B5EF4-FFF2-40B4-BE49-F238E27FC236}">
                <a16:creationId xmlns:a16="http://schemas.microsoft.com/office/drawing/2014/main" id="{F5866BEB-6FE2-9856-319C-46237688D9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80000" y="324000"/>
            <a:ext cx="8229600" cy="63341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3 Microphonics Suppression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A245CD3-6902-460C-11BB-83E68DDCC0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87549" y="94177"/>
            <a:ext cx="3557123" cy="814543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232B31E9-179B-88DB-F6E1-DAFC26F9BD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2075" y="1554030"/>
            <a:ext cx="3776487" cy="2187863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B53D6258-728F-CC87-A9A5-8A31DE778C4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07768" y="1483433"/>
            <a:ext cx="3776487" cy="2234641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751AADFF-7848-2A3A-1AB5-0F971871E57A}"/>
              </a:ext>
            </a:extLst>
          </p:cNvPr>
          <p:cNvSpPr txBox="1"/>
          <p:nvPr/>
        </p:nvSpPr>
        <p:spPr>
          <a:xfrm>
            <a:off x="1080000" y="3718074"/>
            <a:ext cx="22878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u="sng" dirty="0"/>
              <a:t>Detuning distribution</a:t>
            </a:r>
            <a:endParaRPr lang="zh-CN" altLang="en-US" u="sng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CEFAF76-CF0F-5D25-94F8-09DE8B8F1DB8}"/>
              </a:ext>
            </a:extLst>
          </p:cNvPr>
          <p:cNvSpPr txBox="1"/>
          <p:nvPr/>
        </p:nvSpPr>
        <p:spPr>
          <a:xfrm>
            <a:off x="4592095" y="3718074"/>
            <a:ext cx="2988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u="sng" dirty="0"/>
              <a:t>Detuning in 5min (ANC Off)</a:t>
            </a:r>
            <a:endParaRPr lang="zh-CN" altLang="en-US" u="sng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524CC91-6672-8C8E-302D-45DEA65FD8F1}"/>
              </a:ext>
            </a:extLst>
          </p:cNvPr>
          <p:cNvSpPr txBox="1"/>
          <p:nvPr/>
        </p:nvSpPr>
        <p:spPr>
          <a:xfrm>
            <a:off x="8408093" y="3722578"/>
            <a:ext cx="2988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u="sng" dirty="0"/>
              <a:t>Detuning in 5min (ANC On)</a:t>
            </a:r>
            <a:endParaRPr lang="zh-CN" altLang="en-US" u="sng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EBEEF0A-9869-7938-D205-3C0EFEDAF4DB}"/>
              </a:ext>
            </a:extLst>
          </p:cNvPr>
          <p:cNvSpPr txBox="1"/>
          <p:nvPr/>
        </p:nvSpPr>
        <p:spPr>
          <a:xfrm>
            <a:off x="2904340" y="4221088"/>
            <a:ext cx="7872180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effectLst/>
              </a:rPr>
              <a:t>Suppression experiment: </a:t>
            </a:r>
          </a:p>
          <a:p>
            <a:pPr marL="342900" indent="-342900">
              <a:buAutoNum type="arabicPeriod"/>
            </a:pPr>
            <a:r>
              <a:rPr lang="en-US" altLang="zh-CN" dirty="0">
                <a:effectLst/>
              </a:rPr>
              <a:t>Subject: 8# cavity in the Cryomodule</a:t>
            </a:r>
          </a:p>
          <a:p>
            <a:pPr marL="342900" indent="-342900">
              <a:buFontTx/>
              <a:buAutoNum type="arabicPeriod"/>
            </a:pPr>
            <a:r>
              <a:rPr lang="en-US" altLang="zh-CN" dirty="0"/>
              <a:t>Cavity </a:t>
            </a:r>
            <a:r>
              <a:rPr lang="en-US" altLang="zh-CN" dirty="0">
                <a:effectLst/>
              </a:rPr>
              <a:t>incident power: 1kW.</a:t>
            </a:r>
          </a:p>
          <a:p>
            <a:pPr marL="342900" indent="-342900">
              <a:buAutoNum type="arabicPeriod"/>
            </a:pPr>
            <a:r>
              <a:rPr lang="en-US" altLang="zh-CN" dirty="0">
                <a:effectLst/>
              </a:rPr>
              <a:t>Operating in GDR operating mode.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en-US" altLang="zh-CN" dirty="0"/>
              <a:t>Peak detuning: ~40% reduction with ANC ON.</a:t>
            </a:r>
          </a:p>
          <a:p>
            <a:pPr marL="342900" indent="-342900">
              <a:buAutoNum type="arabicPeriod"/>
            </a:pPr>
            <a:endParaRPr lang="en-US" altLang="zh-CN" dirty="0"/>
          </a:p>
          <a:p>
            <a:r>
              <a:rPr lang="en-US" altLang="zh-CN" dirty="0"/>
              <a:t>With</a:t>
            </a:r>
            <a:r>
              <a:rPr lang="en-US" altLang="zh-CN" dirty="0">
                <a:effectLst/>
              </a:rPr>
              <a:t> ANC algorithm, the peak detuning is obviously </a:t>
            </a:r>
            <a:r>
              <a:rPr lang="en-US" altLang="zh-CN" dirty="0"/>
              <a:t>reduced</a:t>
            </a:r>
            <a:r>
              <a:rPr lang="en-US" altLang="zh-CN" dirty="0">
                <a:effectLst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628103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标题 2">
            <a:extLst>
              <a:ext uri="{FF2B5EF4-FFF2-40B4-BE49-F238E27FC236}">
                <a16:creationId xmlns:a16="http://schemas.microsoft.com/office/drawing/2014/main" id="{CF97B0EE-DA67-9C07-479D-CCEFEFE3D8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80000" y="324000"/>
            <a:ext cx="8229600" cy="63341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nclusions &amp; Outlook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内容占位符 1">
            <a:extLst>
              <a:ext uri="{FF2B5EF4-FFF2-40B4-BE49-F238E27FC236}">
                <a16:creationId xmlns:a16="http://schemas.microsoft.com/office/drawing/2014/main" id="{9F4E644D-197B-C1A0-2BE3-9774B0AA5410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839416" y="1124744"/>
            <a:ext cx="10009112" cy="5264794"/>
          </a:xfrm>
        </p:spPr>
        <p:txBody>
          <a:bodyPr/>
          <a:lstStyle/>
          <a:p>
            <a:pPr>
              <a:buFont typeface="Wingdings" panose="05000000000000000000" pitchFamily="2" charset="2"/>
              <a:buChar char="u"/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LRF algorithms has been implemented in CW operation</a:t>
            </a:r>
          </a:p>
          <a:p>
            <a:pPr lvl="1">
              <a:buFont typeface="Wingdings" panose="05000000000000000000" pitchFamily="2" charset="2"/>
              <a:buChar char="u"/>
            </a:pP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wo operation mode: GDR, SEL</a:t>
            </a:r>
          </a:p>
          <a:p>
            <a:pPr lvl="1">
              <a:buFont typeface="Wingdings" panose="05000000000000000000" pitchFamily="2" charset="2"/>
              <a:buChar char="u"/>
            </a:pP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The LLRF stability without SSA and cavity: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Amplitude stability (rms): &lt;0.01% 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Phase stability (rms):         &lt;0.01deg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crophonics noise has been successfully compensated</a:t>
            </a:r>
          </a:p>
          <a:p>
            <a:pPr lvl="1">
              <a:buFont typeface="Wingdings" panose="05000000000000000000" pitchFamily="2" charset="2"/>
              <a:buChar char="u"/>
            </a:pP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gorithm: PI + ANC</a:t>
            </a:r>
          </a:p>
          <a:p>
            <a:pPr lvl="1">
              <a:buFont typeface="Wingdings" panose="05000000000000000000" pitchFamily="2" charset="2"/>
              <a:buChar char="u"/>
            </a:pP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vity peak detuning is reduced by 40%.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CN" sz="28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n the near future, LLRF will be tested in more cavities.</a:t>
            </a:r>
          </a:p>
          <a:p>
            <a:pPr lvl="1">
              <a:buFont typeface="Wingdings" panose="05000000000000000000" pitchFamily="2" charset="2"/>
              <a:buChar char="u"/>
            </a:pP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ore complicated environment</a:t>
            </a:r>
          </a:p>
          <a:p>
            <a:pPr lvl="1">
              <a:buFont typeface="Wingdings" panose="05000000000000000000" pitchFamily="2" charset="2"/>
              <a:buChar char="u"/>
            </a:pP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ore events</a:t>
            </a:r>
          </a:p>
          <a:p>
            <a:pPr marL="0" indent="0">
              <a:buNone/>
            </a:pPr>
            <a:endParaRPr lang="en-US" altLang="zh-CN" dirty="0">
              <a:solidFill>
                <a:srgbClr val="034EA2"/>
              </a:solidFill>
              <a:ea typeface="华文行楷" panose="0201080004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sz="4800" dirty="0">
              <a:solidFill>
                <a:srgbClr val="034EA2"/>
              </a:solidFill>
              <a:ea typeface="华文行楷" panose="02010800040101010101" pitchFamily="2" charset="-122"/>
            </a:endParaRPr>
          </a:p>
          <a:p>
            <a:pPr eaLnBrk="1" hangingPunct="1"/>
            <a:endParaRPr lang="zh-CN" altLang="en-US" sz="480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018ACB4-A301-8F71-D5E5-E79D5C5663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87549" y="94177"/>
            <a:ext cx="3557123" cy="814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08517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0D33D896-7B39-BAE8-4431-4AE941B62366}"/>
              </a:ext>
            </a:extLst>
          </p:cNvPr>
          <p:cNvSpPr>
            <a:spLocks noGrp="1"/>
          </p:cNvSpPr>
          <p:nvPr/>
        </p:nvSpPr>
        <p:spPr bwMode="auto">
          <a:xfrm>
            <a:off x="1847528" y="28575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5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 for your attention!</a:t>
            </a:r>
          </a:p>
          <a:p>
            <a:endParaRPr lang="en-US" sz="4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FBA3CED-31D2-F4F8-C892-E665C88785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87549" y="94177"/>
            <a:ext cx="3557123" cy="814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92736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内容占位符 1">
            <a:extLst>
              <a:ext uri="{FF2B5EF4-FFF2-40B4-BE49-F238E27FC236}">
                <a16:creationId xmlns:a16="http://schemas.microsoft.com/office/drawing/2014/main" id="{33BE337C-CD0C-C59E-5656-4900EA2341B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271464" y="1485676"/>
            <a:ext cx="10081120" cy="4319588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华文行楷" panose="02010800040101010101" pitchFamily="2" charset="-122"/>
                <a:cs typeface="Times New Roman" panose="02020603050405020304" pitchFamily="18" charset="0"/>
              </a:rPr>
              <a:t>1 Overview of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LLRF algorithms 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 Microphonics Studies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Microphonics Suppression</a:t>
            </a:r>
            <a:endParaRPr lang="en-US" altLang="zh-CN" dirty="0">
              <a:solidFill>
                <a:schemeClr val="tx2"/>
              </a:solidFill>
              <a:latin typeface="Times New Roman" panose="02020603050405020304" pitchFamily="18" charset="0"/>
              <a:ea typeface="华文行楷" panose="02010800040101010101" pitchFamily="2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u"/>
            </a:pPr>
            <a:endParaRPr lang="en-US" altLang="zh-CN" dirty="0">
              <a:solidFill>
                <a:srgbClr val="034EA2"/>
              </a:solidFill>
              <a:ea typeface="华文行楷" panose="02010800040101010101" pitchFamily="2" charset="-122"/>
            </a:endParaRPr>
          </a:p>
          <a:p>
            <a:pPr algn="ctr">
              <a:buFont typeface="Arial" panose="020B0604020202020204" pitchFamily="34" charset="0"/>
              <a:buNone/>
            </a:pPr>
            <a:endParaRPr lang="zh-CN" altLang="en-US" sz="4800" dirty="0">
              <a:solidFill>
                <a:srgbClr val="034EA2"/>
              </a:solidFill>
              <a:ea typeface="华文行楷" panose="02010800040101010101" pitchFamily="2" charset="-122"/>
            </a:endParaRPr>
          </a:p>
          <a:p>
            <a:pPr eaLnBrk="1" hangingPunct="1"/>
            <a:endParaRPr lang="zh-CN" altLang="en-US" sz="4800" dirty="0"/>
          </a:p>
        </p:txBody>
      </p:sp>
      <p:sp>
        <p:nvSpPr>
          <p:cNvPr id="6147" name="标题 2">
            <a:extLst>
              <a:ext uri="{FF2B5EF4-FFF2-40B4-BE49-F238E27FC236}">
                <a16:creationId xmlns:a16="http://schemas.microsoft.com/office/drawing/2014/main" id="{92EFFFE7-A5DA-4613-5546-0E6DA924F3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80000" y="324000"/>
            <a:ext cx="8229600" cy="63341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utline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C67F044-FAFE-4C55-247D-DE5BE1AC42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87549" y="94177"/>
            <a:ext cx="3557123" cy="814543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内容占位符 1">
            <a:extLst>
              <a:ext uri="{FF2B5EF4-FFF2-40B4-BE49-F238E27FC236}">
                <a16:creationId xmlns:a16="http://schemas.microsoft.com/office/drawing/2014/main" id="{D1DAF358-98C5-667C-472A-2297A7C81BF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855913" y="1412875"/>
            <a:ext cx="4608512" cy="4319588"/>
          </a:xfrm>
        </p:spPr>
        <p:txBody>
          <a:bodyPr/>
          <a:lstStyle/>
          <a:p>
            <a:pPr algn="ctr">
              <a:buFont typeface="Arial" panose="020B0604020202020204" pitchFamily="34" charset="0"/>
              <a:buNone/>
            </a:pPr>
            <a:endParaRPr lang="zh-CN" altLang="en-US" sz="4800" dirty="0">
              <a:solidFill>
                <a:srgbClr val="034EA2"/>
              </a:solidFill>
              <a:ea typeface="华文行楷" panose="02010800040101010101" pitchFamily="2" charset="-122"/>
            </a:endParaRPr>
          </a:p>
          <a:p>
            <a:pPr eaLnBrk="1" hangingPunct="1"/>
            <a:endParaRPr lang="zh-CN" altLang="en-US" sz="4800" dirty="0"/>
          </a:p>
        </p:txBody>
      </p:sp>
      <p:sp>
        <p:nvSpPr>
          <p:cNvPr id="6147" name="标题 2">
            <a:extLst>
              <a:ext uri="{FF2B5EF4-FFF2-40B4-BE49-F238E27FC236}">
                <a16:creationId xmlns:a16="http://schemas.microsoft.com/office/drawing/2014/main" id="{417F7B80-659F-E0F3-4E55-9C4E9166C2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80000" y="324000"/>
            <a:ext cx="8795320" cy="63341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1.1 Control Algorithms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173" name="TextBox 2">
            <a:extLst>
              <a:ext uri="{FF2B5EF4-FFF2-40B4-BE49-F238E27FC236}">
                <a16:creationId xmlns:a16="http://schemas.microsoft.com/office/drawing/2014/main" id="{EE1AF725-1519-8056-5EB1-82A317B68C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8048" y="1052737"/>
            <a:ext cx="4163512" cy="4955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plitude / phase 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Control L</a:t>
            </a: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op: </a:t>
            </a: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 GDR/SEL modes</a:t>
            </a: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 algorithm </a:t>
            </a:r>
          </a:p>
          <a:p>
            <a:pPr eaLnBrk="1" hangingPunct="1"/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Digital Frequency Control Loop</a:t>
            </a:r>
          </a:p>
          <a:p>
            <a:pPr marL="285750" indent="-285750" eaLnBrk="1" hangingPunct="1"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ow tuning: </a:t>
            </a: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 PI algorithm </a:t>
            </a:r>
          </a:p>
          <a:p>
            <a:pPr eaLnBrk="1" hangingPunct="1"/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st tuning: </a:t>
            </a: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 PI algorithm</a:t>
            </a: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 microphonics suppression</a:t>
            </a: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85750" indent="-285750" eaLnBrk="1" hangingPunct="1"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chemeClr val="tx2"/>
                </a:solidFill>
                <a:latin typeface="Times New Roman" panose="02020603050405020304" pitchFamily="18" charset="0"/>
                <a:ea typeface="Microsoft YaHei" panose="020B0503020204020204" pitchFamily="34" charset="-122"/>
                <a:cs typeface="Times New Roman" panose="02020603050405020304" pitchFamily="18" charset="0"/>
              </a:rPr>
              <a:t>Others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 c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ditioning </a:t>
            </a: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 online measurement </a:t>
            </a:r>
          </a:p>
          <a:p>
            <a:pPr eaLnBrk="1" hangingPunct="1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, monitoring/interlock  </a:t>
            </a:r>
          </a:p>
          <a:p>
            <a:pPr eaLnBrk="1" hangingPunct="1"/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7C675D0-9DEE-23FE-AD4D-FFC589EBF967}"/>
              </a:ext>
            </a:extLst>
          </p:cNvPr>
          <p:cNvSpPr txBox="1"/>
          <p:nvPr/>
        </p:nvSpPr>
        <p:spPr>
          <a:xfrm>
            <a:off x="983432" y="5589240"/>
            <a:ext cx="5328593" cy="352019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ts val="2200"/>
              </a:lnSpc>
              <a:spcBef>
                <a:spcPts val="250"/>
              </a:spcBef>
              <a:spcAft>
                <a:spcPts val="600"/>
              </a:spcAft>
            </a:pPr>
            <a:r>
              <a:rPr lang="en-US" altLang="zh-CN" sz="1600" u="sng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framework of  Low-level RF control system </a:t>
            </a:r>
            <a:endParaRPr lang="zh-CN" altLang="zh-CN" sz="1600" u="sng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069430E-4363-178B-8D9D-A59EE22A0D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87549" y="94177"/>
            <a:ext cx="3557123" cy="81454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1670AB2-7AC3-387C-171E-5B5FE9BCF8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9416" y="1127825"/>
            <a:ext cx="5504176" cy="431730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标题 2">
            <a:extLst>
              <a:ext uri="{FF2B5EF4-FFF2-40B4-BE49-F238E27FC236}">
                <a16:creationId xmlns:a16="http://schemas.microsoft.com/office/drawing/2014/main" id="{CF97B0EE-DA67-9C07-479D-CCEFEFE3D8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80000" y="324000"/>
            <a:ext cx="8229600" cy="63341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.2 Sampling Module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" name="officeArt object" descr="图片 33">
            <a:extLst>
              <a:ext uri="{FF2B5EF4-FFF2-40B4-BE49-F238E27FC236}">
                <a16:creationId xmlns:a16="http://schemas.microsoft.com/office/drawing/2014/main" id="{9C08463A-701A-7E19-E8D6-92386CD1EE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9456" y="1340768"/>
            <a:ext cx="4332312" cy="3672408"/>
          </a:xfrm>
          <a:prstGeom prst="rect">
            <a:avLst/>
          </a:prstGeom>
          <a:ln w="9525" cap="flat">
            <a:solidFill>
              <a:schemeClr val="tx1">
                <a:lumMod val="95000"/>
                <a:lumOff val="5000"/>
              </a:schemeClr>
            </a:solidFill>
            <a:prstDash val="solid"/>
            <a:miter lim="400000"/>
            <a:headEnd/>
            <a:tailEnd/>
          </a:ln>
          <a:effectLst/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059744D1-1AD0-60F1-5D2B-7C6772DA1E39}"/>
              </a:ext>
            </a:extLst>
          </p:cNvPr>
          <p:cNvSpPr txBox="1"/>
          <p:nvPr/>
        </p:nvSpPr>
        <p:spPr>
          <a:xfrm>
            <a:off x="720080" y="5159185"/>
            <a:ext cx="5087888" cy="35804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ts val="2200"/>
              </a:lnSpc>
              <a:spcBef>
                <a:spcPts val="250"/>
              </a:spcBef>
              <a:spcAft>
                <a:spcPts val="600"/>
              </a:spcAft>
            </a:pPr>
            <a:r>
              <a:rPr lang="en-US" altLang="zh-CN" sz="1600" u="sng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3GHz</a:t>
            </a:r>
            <a:r>
              <a:rPr lang="en-US" altLang="zh-CN" sz="1600" u="sng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LLRF front-end signal flow chart</a:t>
            </a:r>
            <a:endParaRPr lang="zh-CN" altLang="zh-CN" sz="1600" u="sng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2">
            <a:extLst>
              <a:ext uri="{FF2B5EF4-FFF2-40B4-BE49-F238E27FC236}">
                <a16:creationId xmlns:a16="http://schemas.microsoft.com/office/drawing/2014/main" id="{A4995261-519C-AE20-5390-F2AB804E275C}"/>
              </a:ext>
            </a:extLst>
          </p:cNvPr>
          <p:cNvSpPr txBox="1"/>
          <p:nvPr/>
        </p:nvSpPr>
        <p:spPr>
          <a:xfrm>
            <a:off x="5951984" y="1556792"/>
            <a:ext cx="3631870" cy="25327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reference signal is 1.3GHz.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C clock: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8.33MHz (1300/12)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C clock: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8.33MHz (1300/12)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9.7MHz  (1300/66)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319.7MHz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mpling schem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n-IQ (2/11)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0D0E618-3ECD-A262-B830-9F88A56422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87549" y="94177"/>
            <a:ext cx="3557123" cy="814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77529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标题 2">
            <a:extLst>
              <a:ext uri="{FF2B5EF4-FFF2-40B4-BE49-F238E27FC236}">
                <a16:creationId xmlns:a16="http://schemas.microsoft.com/office/drawing/2014/main" id="{CF97B0EE-DA67-9C07-479D-CCEFEFE3D8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80000" y="324000"/>
            <a:ext cx="8229600" cy="63341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.3 Two-Driven Modes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F84E93F3-3257-00DD-8037-F821B84C87C1}"/>
              </a:ext>
            </a:extLst>
          </p:cNvPr>
          <p:cNvCxnSpPr>
            <a:cxnSpLocks/>
          </p:cNvCxnSpPr>
          <p:nvPr/>
        </p:nvCxnSpPr>
        <p:spPr>
          <a:xfrm>
            <a:off x="1271464" y="3645024"/>
            <a:ext cx="6912768" cy="0"/>
          </a:xfrm>
          <a:prstGeom prst="straightConnector1">
            <a:avLst/>
          </a:prstGeom>
          <a:ln w="28575">
            <a:solidFill>
              <a:schemeClr val="tx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DD1AFB64-E696-E8E8-2EF4-A6F6557C74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5980608"/>
              </p:ext>
            </p:extLst>
          </p:nvPr>
        </p:nvGraphicFramePr>
        <p:xfrm>
          <a:off x="1775520" y="1432042"/>
          <a:ext cx="5308052" cy="2011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653094" imgH="1495519" progId="Visio.Drawing.15">
                  <p:embed/>
                </p:oleObj>
              </mc:Choice>
              <mc:Fallback>
                <p:oleObj name="Visio" r:id="rId2" imgW="5653094" imgH="1495519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EFD25A2A-A681-7130-6817-1D58C22D58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520" y="1432042"/>
                        <a:ext cx="5308052" cy="20118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>
            <a:extLst>
              <a:ext uri="{FF2B5EF4-FFF2-40B4-BE49-F238E27FC236}">
                <a16:creationId xmlns:a16="http://schemas.microsoft.com/office/drawing/2014/main" id="{FB54A78E-2460-AF56-8424-C60C4D51BB2D}"/>
              </a:ext>
            </a:extLst>
          </p:cNvPr>
          <p:cNvSpPr txBox="1"/>
          <p:nvPr/>
        </p:nvSpPr>
        <p:spPr>
          <a:xfrm>
            <a:off x="1775520" y="1083424"/>
            <a:ext cx="457988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GDR Mode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7AA65FEE-12D6-0E88-2F69-3A2BB16BB766}"/>
              </a:ext>
            </a:extLst>
          </p:cNvPr>
          <p:cNvSpPr txBox="1"/>
          <p:nvPr/>
        </p:nvSpPr>
        <p:spPr>
          <a:xfrm>
            <a:off x="1775520" y="3779748"/>
            <a:ext cx="457988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SEL Mode</a:t>
            </a:r>
            <a:r>
              <a:rPr lang="zh-CN" altLang="en-US" dirty="0"/>
              <a:t>：</a:t>
            </a:r>
            <a:endParaRPr lang="en-US" altLang="zh-CN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E63A7BA-AAEF-80A2-D721-9D731D75800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87549" y="94177"/>
            <a:ext cx="3557123" cy="814543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2B952F59-AA5A-7E7F-955E-DD6380D15E15}"/>
              </a:ext>
            </a:extLst>
          </p:cNvPr>
          <p:cNvSpPr txBox="1"/>
          <p:nvPr/>
        </p:nvSpPr>
        <p:spPr>
          <a:xfrm>
            <a:off x="8322824" y="2860194"/>
            <a:ext cx="3802949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0" i="0" dirty="0">
                <a:solidFill>
                  <a:srgbClr val="37415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wo modes have already been used in SHINE, such as vertical test and horizontal test</a:t>
            </a:r>
            <a:r>
              <a:rPr lang="en-US" altLang="zh-CN" sz="2400" dirty="0">
                <a:solidFill>
                  <a:srgbClr val="37415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D943585-144C-DAFD-1320-F4A3D82DF79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15480" y="4484952"/>
            <a:ext cx="5899150" cy="1250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76270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标题 2">
            <a:extLst>
              <a:ext uri="{FF2B5EF4-FFF2-40B4-BE49-F238E27FC236}">
                <a16:creationId xmlns:a16="http://schemas.microsoft.com/office/drawing/2014/main" id="{CF97B0EE-DA67-9C07-479D-CCEFEFE3D8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80000" y="324000"/>
            <a:ext cx="8229600" cy="63341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.4 A&amp;P Algorithm 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36934EDD-4688-9498-FBE8-990F4048B9E4}"/>
              </a:ext>
            </a:extLst>
          </p:cNvPr>
          <p:cNvSpPr/>
          <p:nvPr/>
        </p:nvSpPr>
        <p:spPr>
          <a:xfrm>
            <a:off x="5257265" y="4942909"/>
            <a:ext cx="631134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The stability of LLRF itself without SSA and cavity:</a:t>
            </a:r>
          </a:p>
          <a:p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Amplitude stability &lt;0.01%(rms)</a:t>
            </a: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，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 Phase stability &lt;0.01deg(rms)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3E22183E-D3C5-450B-67E0-5C0D5EBEEFEF}"/>
              </a:ext>
            </a:extLst>
          </p:cNvPr>
          <p:cNvGrpSpPr/>
          <p:nvPr/>
        </p:nvGrpSpPr>
        <p:grpSpPr>
          <a:xfrm>
            <a:off x="5807968" y="1268761"/>
            <a:ext cx="4608512" cy="3456384"/>
            <a:chOff x="611560" y="1268759"/>
            <a:chExt cx="4439420" cy="3960441"/>
          </a:xfrm>
        </p:grpSpPr>
        <p:pic>
          <p:nvPicPr>
            <p:cNvPr id="15" name="图片 14" descr="C:\Users\zhenshan\AppData\Local\Temp\snap_screen_20201225150653.png">
              <a:extLst>
                <a:ext uri="{FF2B5EF4-FFF2-40B4-BE49-F238E27FC236}">
                  <a16:creationId xmlns:a16="http://schemas.microsoft.com/office/drawing/2014/main" id="{7DF54014-0068-338B-C3A6-55A2071B3765}"/>
                </a:ext>
              </a:extLst>
            </p:cNvPr>
            <p:cNvPicPr/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560" y="1268759"/>
              <a:ext cx="4439420" cy="3960441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75D552DA-150D-0684-5061-BA22D57AEC2C}"/>
                </a:ext>
              </a:extLst>
            </p:cNvPr>
            <p:cNvSpPr/>
            <p:nvPr/>
          </p:nvSpPr>
          <p:spPr>
            <a:xfrm>
              <a:off x="1259632" y="2276872"/>
              <a:ext cx="792088" cy="288032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FFFFFF"/>
                </a:solidFill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662C891C-C7E9-8705-67BA-7C76D025E398}"/>
                </a:ext>
              </a:extLst>
            </p:cNvPr>
            <p:cNvSpPr/>
            <p:nvPr/>
          </p:nvSpPr>
          <p:spPr>
            <a:xfrm>
              <a:off x="1259632" y="3501008"/>
              <a:ext cx="792088" cy="36004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rgbClr val="FFFFFF"/>
                </a:solidFill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BEA969DB-D581-854F-78BA-D2CD4C6E8CE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87549" y="94177"/>
            <a:ext cx="3557123" cy="814543"/>
          </a:xfrm>
          <a:prstGeom prst="rect">
            <a:avLst/>
          </a:prstGeom>
        </p:spPr>
      </p:pic>
      <p:grpSp>
        <p:nvGrpSpPr>
          <p:cNvPr id="8" name="组合 7">
            <a:extLst>
              <a:ext uri="{FF2B5EF4-FFF2-40B4-BE49-F238E27FC236}">
                <a16:creationId xmlns:a16="http://schemas.microsoft.com/office/drawing/2014/main" id="{62086989-7BEE-8EDC-F25E-1BC95D8EB003}"/>
              </a:ext>
            </a:extLst>
          </p:cNvPr>
          <p:cNvGrpSpPr/>
          <p:nvPr/>
        </p:nvGrpSpPr>
        <p:grpSpPr>
          <a:xfrm>
            <a:off x="715188" y="1822683"/>
            <a:ext cx="4419632" cy="2038365"/>
            <a:chOff x="695400" y="1430307"/>
            <a:chExt cx="4419632" cy="2038365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FCE7E60C-DA69-4BD6-76E5-110A374A04B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95400" y="1430307"/>
              <a:ext cx="4419632" cy="2038365"/>
            </a:xfrm>
            <a:prstGeom prst="rect">
              <a:avLst/>
            </a:prstGeom>
          </p:spPr>
        </p:pic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3A56CC05-49D3-41C5-A6D1-93EB6880C832}"/>
                </a:ext>
              </a:extLst>
            </p:cNvPr>
            <p:cNvSpPr/>
            <p:nvPr/>
          </p:nvSpPr>
          <p:spPr>
            <a:xfrm>
              <a:off x="767408" y="2132856"/>
              <a:ext cx="4320480" cy="416336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43CF31FF-D763-468A-5285-BA22C9A2D97E}"/>
              </a:ext>
            </a:extLst>
          </p:cNvPr>
          <p:cNvSpPr txBox="1"/>
          <p:nvPr/>
        </p:nvSpPr>
        <p:spPr>
          <a:xfrm>
            <a:off x="623392" y="1354632"/>
            <a:ext cx="610574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The objective of operational stability</a:t>
            </a:r>
            <a:r>
              <a:rPr lang="en-US" altLang="zh-CN" dirty="0"/>
              <a:t>: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D5FA226-469E-B009-A790-CDC659A41DE3}"/>
              </a:ext>
            </a:extLst>
          </p:cNvPr>
          <p:cNvSpPr txBox="1"/>
          <p:nvPr/>
        </p:nvSpPr>
        <p:spPr>
          <a:xfrm>
            <a:off x="5257265" y="5654157"/>
            <a:ext cx="610574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Times New Roman" panose="02020603050405020304" pitchFamily="18" charset="0"/>
                <a:ea typeface="等线" panose="02010600030101010101" pitchFamily="2" charset="-122"/>
              </a:rPr>
              <a:t>T</a:t>
            </a:r>
            <a:r>
              <a:rPr lang="en-US" altLang="zh-CN" sz="1800" b="1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his stability  meets operational goals.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5650140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614431AD-F851-709B-7808-D700AEFF5469}"/>
              </a:ext>
            </a:extLst>
          </p:cNvPr>
          <p:cNvSpPr/>
          <p:nvPr/>
        </p:nvSpPr>
        <p:spPr>
          <a:xfrm>
            <a:off x="767408" y="3645024"/>
            <a:ext cx="5616624" cy="2101729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47" name="标题 2">
            <a:extLst>
              <a:ext uri="{FF2B5EF4-FFF2-40B4-BE49-F238E27FC236}">
                <a16:creationId xmlns:a16="http://schemas.microsoft.com/office/drawing/2014/main" id="{CF97B0EE-DA67-9C07-479D-CCEFEFE3D8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5360" y="203300"/>
            <a:ext cx="8760416" cy="63341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.5 Digital Frequency Control Loop</a:t>
            </a: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7ABD12CB-7EEE-D7D3-9C5E-D52D9373B7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842926"/>
              </p:ext>
            </p:extLst>
          </p:nvPr>
        </p:nvGraphicFramePr>
        <p:xfrm>
          <a:off x="2206349" y="1052736"/>
          <a:ext cx="6912768" cy="2243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29133" imgH="1876269" progId="Visio.Drawing.15">
                  <p:embed/>
                </p:oleObj>
              </mc:Choice>
              <mc:Fallback>
                <p:oleObj name="Visio" r:id="rId2" imgW="4829133" imgH="1876269" progId="Visio.Drawing.15">
                  <p:embed/>
                  <p:pic>
                    <p:nvPicPr>
                      <p:cNvPr id="12" name="对象 11">
                        <a:extLst>
                          <a:ext uri="{FF2B5EF4-FFF2-40B4-BE49-F238E27FC236}">
                            <a16:creationId xmlns:a16="http://schemas.microsoft.com/office/drawing/2014/main" id="{8437B7FD-A8A3-88DD-D18A-D6DF46922F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349" y="1052736"/>
                        <a:ext cx="6912768" cy="22430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 descr="C:\Users\zhenshan\AppData\Local\Temp\snap_screen_20220627202234.png">
            <a:extLst>
              <a:ext uri="{FF2B5EF4-FFF2-40B4-BE49-F238E27FC236}">
                <a16:creationId xmlns:a16="http://schemas.microsoft.com/office/drawing/2014/main" id="{FC2C9808-9DE2-1954-DA22-297C092FE2D1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262" y="3717033"/>
            <a:ext cx="2618449" cy="2016224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 descr="C:\Users\zhenshan\AppData\Local\Temp\snap_screen_20220703210207.png">
            <a:extLst>
              <a:ext uri="{FF2B5EF4-FFF2-40B4-BE49-F238E27FC236}">
                <a16:creationId xmlns:a16="http://schemas.microsoft.com/office/drawing/2014/main" id="{9511DBA4-6C95-03A5-AA15-D42F13AACE21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7729" y="3717033"/>
            <a:ext cx="2618449" cy="2016224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DBB34882-09BB-3960-F587-1F98A49B7037}"/>
              </a:ext>
            </a:extLst>
          </p:cNvPr>
          <p:cNvSpPr/>
          <p:nvPr/>
        </p:nvSpPr>
        <p:spPr>
          <a:xfrm>
            <a:off x="2509530" y="3746958"/>
            <a:ext cx="99418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u="sng" dirty="0">
                <a:solidFill>
                  <a:schemeClr val="tx2"/>
                </a:solidFill>
              </a:rPr>
              <a:t>PID OFF</a:t>
            </a:r>
            <a:endParaRPr lang="zh-CN" altLang="en-US" sz="1600" u="sng" dirty="0">
              <a:solidFill>
                <a:schemeClr val="tx2"/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811A5DBB-8077-8A16-CCDD-F5F86FA8C069}"/>
              </a:ext>
            </a:extLst>
          </p:cNvPr>
          <p:cNvSpPr/>
          <p:nvPr/>
        </p:nvSpPr>
        <p:spPr>
          <a:xfrm>
            <a:off x="5374587" y="3717032"/>
            <a:ext cx="89159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u="sng" dirty="0">
                <a:solidFill>
                  <a:schemeClr val="tx2"/>
                </a:solidFill>
              </a:rPr>
              <a:t>PID</a:t>
            </a:r>
            <a:r>
              <a:rPr lang="zh-CN" altLang="en-US" sz="1600" u="sng" dirty="0">
                <a:solidFill>
                  <a:schemeClr val="tx2"/>
                </a:solidFill>
              </a:rPr>
              <a:t> </a:t>
            </a:r>
            <a:r>
              <a:rPr lang="en-US" altLang="zh-CN" sz="1600" u="sng" dirty="0">
                <a:solidFill>
                  <a:schemeClr val="tx2"/>
                </a:solidFill>
              </a:rPr>
              <a:t>ON</a:t>
            </a:r>
            <a:endParaRPr lang="zh-CN" altLang="en-US" sz="1600" u="sng" dirty="0">
              <a:solidFill>
                <a:schemeClr val="tx2"/>
              </a:solidFill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F35C31A-CDA9-9EB8-CEE4-B37ABF838DF2}"/>
              </a:ext>
            </a:extLst>
          </p:cNvPr>
          <p:cNvSpPr txBox="1"/>
          <p:nvPr/>
        </p:nvSpPr>
        <p:spPr>
          <a:xfrm>
            <a:off x="2207569" y="3183030"/>
            <a:ext cx="5328593" cy="749564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ts val="2200"/>
              </a:lnSpc>
              <a:spcBef>
                <a:spcPts val="250"/>
              </a:spcBef>
              <a:spcAft>
                <a:spcPts val="600"/>
              </a:spcAft>
            </a:pPr>
            <a:r>
              <a:rPr lang="en-US" altLang="zh-CN" sz="1600" u="sng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 Scheme design of </a:t>
            </a:r>
            <a:r>
              <a:rPr lang="en-US" altLang="zh-CN" sz="1600" u="sng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requency control loop</a:t>
            </a:r>
          </a:p>
          <a:p>
            <a:pPr algn="ctr" eaLnBrk="1" hangingPunct="1">
              <a:lnSpc>
                <a:spcPts val="2200"/>
              </a:lnSpc>
              <a:spcBef>
                <a:spcPts val="250"/>
              </a:spcBef>
              <a:spcAft>
                <a:spcPts val="600"/>
              </a:spcAft>
            </a:pPr>
            <a:endParaRPr lang="zh-CN" altLang="zh-CN" sz="1600" u="sng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2BEDEFB-D257-B76E-3377-C0DC48D10218}"/>
              </a:ext>
            </a:extLst>
          </p:cNvPr>
          <p:cNvSpPr txBox="1"/>
          <p:nvPr/>
        </p:nvSpPr>
        <p:spPr>
          <a:xfrm>
            <a:off x="623392" y="5746753"/>
            <a:ext cx="672281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hase difference between forward signal and cavity signal in one hour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04EC368-0F7B-6B7D-1035-B4EBEFF9725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87549" y="94177"/>
            <a:ext cx="3557123" cy="814543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689E7D58-540F-829A-D07B-3C30D9846824}"/>
              </a:ext>
            </a:extLst>
          </p:cNvPr>
          <p:cNvSpPr txBox="1"/>
          <p:nvPr/>
        </p:nvSpPr>
        <p:spPr>
          <a:xfrm>
            <a:off x="6490192" y="3671728"/>
            <a:ext cx="5006408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dirty="0">
                <a:solidFill>
                  <a:srgbClr val="374151"/>
                </a:solidFill>
                <a:effectLst/>
                <a:latin typeface="Söhne"/>
              </a:rPr>
              <a:t>Fast tuning:</a:t>
            </a: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b="0" i="0" dirty="0">
                <a:solidFill>
                  <a:srgbClr val="374151"/>
                </a:solidFill>
                <a:effectLst/>
                <a:latin typeface="Söhne"/>
              </a:rPr>
              <a:t>When the PID controller is turned off,</a:t>
            </a:r>
          </a:p>
          <a:p>
            <a:r>
              <a:rPr lang="en-US" altLang="zh-CN" b="0" i="0" dirty="0">
                <a:solidFill>
                  <a:srgbClr val="374151"/>
                </a:solidFill>
                <a:effectLst/>
                <a:latin typeface="Söhne"/>
              </a:rPr>
              <a:t>      the phase fluctuation</a:t>
            </a:r>
            <a:r>
              <a:rPr lang="en-US" altLang="zh-CN" dirty="0">
                <a:solidFill>
                  <a:srgbClr val="374151"/>
                </a:solidFill>
                <a:latin typeface="Söhne"/>
              </a:rPr>
              <a:t> is</a:t>
            </a:r>
            <a:r>
              <a:rPr lang="en-US" altLang="zh-CN" b="0" i="0" dirty="0">
                <a:solidFill>
                  <a:srgbClr val="374151"/>
                </a:solidFill>
                <a:effectLst/>
                <a:latin typeface="Söhne"/>
              </a:rPr>
              <a:t> about 70 deg.</a:t>
            </a:r>
          </a:p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altLang="zh-CN" dirty="0">
                <a:solidFill>
                  <a:srgbClr val="374151"/>
                </a:solidFill>
                <a:latin typeface="Söhne"/>
              </a:rPr>
              <a:t>When t</a:t>
            </a:r>
            <a:r>
              <a:rPr lang="en-US" altLang="zh-CN" b="0" i="0" dirty="0">
                <a:solidFill>
                  <a:srgbClr val="374151"/>
                </a:solidFill>
                <a:effectLst/>
                <a:latin typeface="Söhne"/>
              </a:rPr>
              <a:t>he PID controller is turned on,</a:t>
            </a:r>
          </a:p>
          <a:p>
            <a:r>
              <a:rPr lang="en-US" altLang="zh-CN" b="0" i="0" dirty="0">
                <a:solidFill>
                  <a:srgbClr val="374151"/>
                </a:solidFill>
                <a:effectLst/>
                <a:latin typeface="Söhne"/>
              </a:rPr>
              <a:t>     the phase fluctuation</a:t>
            </a:r>
            <a:r>
              <a:rPr lang="en-US" altLang="zh-CN" dirty="0">
                <a:solidFill>
                  <a:srgbClr val="374151"/>
                </a:solidFill>
                <a:latin typeface="Söhne"/>
              </a:rPr>
              <a:t> is reduced to +/-</a:t>
            </a:r>
            <a:r>
              <a:rPr lang="en-US" altLang="zh-CN" b="0" i="0" dirty="0">
                <a:solidFill>
                  <a:srgbClr val="374151"/>
                </a:solidFill>
                <a:effectLst/>
                <a:latin typeface="Söhne"/>
              </a:rPr>
              <a:t> 6 deg.</a:t>
            </a:r>
            <a:endParaRPr lang="zh-CN" altLang="en-US" dirty="0"/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298C0FDE-5884-D885-8826-E216797CDF45}"/>
              </a:ext>
            </a:extLst>
          </p:cNvPr>
          <p:cNvCxnSpPr>
            <a:cxnSpLocks/>
          </p:cNvCxnSpPr>
          <p:nvPr/>
        </p:nvCxnSpPr>
        <p:spPr>
          <a:xfrm>
            <a:off x="2351584" y="3573016"/>
            <a:ext cx="6912768" cy="0"/>
          </a:xfrm>
          <a:prstGeom prst="straightConnector1">
            <a:avLst/>
          </a:prstGeom>
          <a:ln w="28575">
            <a:solidFill>
              <a:schemeClr val="tx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D7B6CCEC-C266-86BC-E9AF-8E09B98182B3}"/>
              </a:ext>
            </a:extLst>
          </p:cNvPr>
          <p:cNvSpPr txBox="1"/>
          <p:nvPr/>
        </p:nvSpPr>
        <p:spPr>
          <a:xfrm>
            <a:off x="6475456" y="5086925"/>
            <a:ext cx="515841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dirty="0">
                <a:solidFill>
                  <a:srgbClr val="374151"/>
                </a:solidFill>
                <a:effectLst/>
                <a:latin typeface="Söhne"/>
              </a:rPr>
              <a:t>The PID algorithm is effective in suppressing slow changes in frequency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33855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标题 2">
            <a:extLst>
              <a:ext uri="{FF2B5EF4-FFF2-40B4-BE49-F238E27FC236}">
                <a16:creationId xmlns:a16="http://schemas.microsoft.com/office/drawing/2014/main" id="{CF97B0EE-DA67-9C07-479D-CCEFEFE3D8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80000" y="324000"/>
            <a:ext cx="8229600" cy="63341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.6 Auxiliary</a:t>
            </a:r>
          </a:p>
        </p:txBody>
      </p:sp>
      <p:pic>
        <p:nvPicPr>
          <p:cNvPr id="2" name="图片 1" descr="IMG_6756">
            <a:extLst>
              <a:ext uri="{FF2B5EF4-FFF2-40B4-BE49-F238E27FC236}">
                <a16:creationId xmlns:a16="http://schemas.microsoft.com/office/drawing/2014/main" id="{1C3E5242-E046-2AE4-BAE6-87717DDDFCBC}"/>
              </a:ext>
            </a:extLst>
          </p:cNvPr>
          <p:cNvPicPr/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871864" y="1052737"/>
            <a:ext cx="2592288" cy="1944216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2" descr="190122b">
            <a:extLst>
              <a:ext uri="{FF2B5EF4-FFF2-40B4-BE49-F238E27FC236}">
                <a16:creationId xmlns:a16="http://schemas.microsoft.com/office/drawing/2014/main" id="{ABBF4E7D-8D36-1658-DC16-64B6B11BB9C4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19537" y="1052736"/>
            <a:ext cx="2640335" cy="1944216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9">
            <a:extLst>
              <a:ext uri="{FF2B5EF4-FFF2-40B4-BE49-F238E27FC236}">
                <a16:creationId xmlns:a16="http://schemas.microsoft.com/office/drawing/2014/main" id="{3CC66878-C115-67B7-0985-C027EDEA3D04}"/>
              </a:ext>
            </a:extLst>
          </p:cNvPr>
          <p:cNvSpPr txBox="1"/>
          <p:nvPr/>
        </p:nvSpPr>
        <p:spPr>
          <a:xfrm>
            <a:off x="2665988" y="3068960"/>
            <a:ext cx="1197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us Pulse</a:t>
            </a:r>
            <a:endParaRPr lang="zh-CN" altLang="en-US" dirty="0"/>
          </a:p>
        </p:txBody>
      </p:sp>
      <p:sp>
        <p:nvSpPr>
          <p:cNvPr id="5" name="TextBox 10">
            <a:extLst>
              <a:ext uri="{FF2B5EF4-FFF2-40B4-BE49-F238E27FC236}">
                <a16:creationId xmlns:a16="http://schemas.microsoft.com/office/drawing/2014/main" id="{812B98EF-CBCC-E6A6-5D30-C8D9936891FD}"/>
              </a:ext>
            </a:extLst>
          </p:cNvPr>
          <p:cNvSpPr txBox="1"/>
          <p:nvPr/>
        </p:nvSpPr>
        <p:spPr>
          <a:xfrm>
            <a:off x="5554826" y="3059668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ms Pulse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6E04762-A36D-0262-DAE8-72716F7F0183}"/>
              </a:ext>
            </a:extLst>
          </p:cNvPr>
          <p:cNvSpPr txBox="1"/>
          <p:nvPr/>
        </p:nvSpPr>
        <p:spPr>
          <a:xfrm>
            <a:off x="7764780" y="1196752"/>
            <a:ext cx="4091859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lse Condition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petition frequency: </a:t>
            </a:r>
            <a:b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0.1Hz – 200kHz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uty: 1-100%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ise/Falling edge:</a:t>
            </a:r>
            <a:b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Programmable 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07ED75C-6971-7B3E-2F2E-B8AFED42B2D3}"/>
              </a:ext>
            </a:extLst>
          </p:cNvPr>
          <p:cNvSpPr txBox="1"/>
          <p:nvPr/>
        </p:nvSpPr>
        <p:spPr>
          <a:xfrm>
            <a:off x="7752184" y="4077073"/>
            <a:ext cx="3744416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suremen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ord time: 1us – 20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ear fitting</a:t>
            </a:r>
          </a:p>
          <a:p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A5A2313-145E-B3C1-1EAE-9D5A02741FA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87549" y="94177"/>
            <a:ext cx="3557123" cy="814543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9814B2CE-8056-EAEA-035E-45CC57062A45}"/>
              </a:ext>
            </a:extLst>
          </p:cNvPr>
          <p:cNvSpPr/>
          <p:nvPr/>
        </p:nvSpPr>
        <p:spPr>
          <a:xfrm>
            <a:off x="1847528" y="980728"/>
            <a:ext cx="5616624" cy="2101729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7C27283B-B658-218B-AF57-92139B65EA3E}"/>
              </a:ext>
            </a:extLst>
          </p:cNvPr>
          <p:cNvGrpSpPr/>
          <p:nvPr/>
        </p:nvGrpSpPr>
        <p:grpSpPr>
          <a:xfrm>
            <a:off x="1847528" y="3749336"/>
            <a:ext cx="5616625" cy="2127936"/>
            <a:chOff x="1847528" y="3605320"/>
            <a:chExt cx="5616625" cy="2127936"/>
          </a:xfrm>
        </p:grpSpPr>
        <p:pic>
          <p:nvPicPr>
            <p:cNvPr id="8" name="图片 7" descr="C:\Users\zhenshan\AppData\Local\Temp\snap_screen_20221019214201.png">
              <a:extLst>
                <a:ext uri="{FF2B5EF4-FFF2-40B4-BE49-F238E27FC236}">
                  <a16:creationId xmlns:a16="http://schemas.microsoft.com/office/drawing/2014/main" id="{7BCF307E-EDA2-0E4F-7909-A0090210FE8A}"/>
                </a:ext>
              </a:extLst>
            </p:cNvPr>
            <p:cNvPicPr/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1847528" y="3640819"/>
              <a:ext cx="5616625" cy="2092437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FB87B06D-BB2A-78B0-A551-055BE7DF6893}"/>
                </a:ext>
              </a:extLst>
            </p:cNvPr>
            <p:cNvSpPr/>
            <p:nvPr/>
          </p:nvSpPr>
          <p:spPr>
            <a:xfrm>
              <a:off x="1847528" y="3605320"/>
              <a:ext cx="5616624" cy="210172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7140616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标题 2">
            <a:extLst>
              <a:ext uri="{FF2B5EF4-FFF2-40B4-BE49-F238E27FC236}">
                <a16:creationId xmlns:a16="http://schemas.microsoft.com/office/drawing/2014/main" id="{CF97B0EE-DA67-9C07-479D-CCEFEFE3D8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80000" y="324000"/>
            <a:ext cx="8229600" cy="633412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1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icrophonics Studies</a:t>
            </a:r>
            <a:endParaRPr lang="zh-CN" altLang="en-US" dirty="0">
              <a:solidFill>
                <a:schemeClr val="tx2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C55B45B-04B0-EE18-09A8-0EB896D356F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3170"/>
          <a:stretch/>
        </p:blipFill>
        <p:spPr>
          <a:xfrm>
            <a:off x="1100387" y="1130233"/>
            <a:ext cx="4248472" cy="3443256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4CE0FB42-7983-69C9-3DB1-9AC4691224B1}"/>
              </a:ext>
            </a:extLst>
          </p:cNvPr>
          <p:cNvSpPr txBox="1"/>
          <p:nvPr/>
        </p:nvSpPr>
        <p:spPr>
          <a:xfrm>
            <a:off x="706625" y="4573489"/>
            <a:ext cx="5389375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u="sng" dirty="0"/>
              <a:t>50Hz microphonics measured at cavity signal</a:t>
            </a:r>
          </a:p>
          <a:p>
            <a:r>
              <a:rPr lang="en-US" altLang="zh-CN" dirty="0"/>
              <a:t>Conditions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Stable environment: </a:t>
            </a:r>
            <a:br>
              <a:rPr lang="en-US" altLang="zh-CN" dirty="0"/>
            </a:br>
            <a:r>
              <a:rPr lang="en-US" altLang="zh-CN" dirty="0"/>
              <a:t>8#</a:t>
            </a:r>
            <a:r>
              <a:rPr lang="zh-CN" altLang="en-US" dirty="0"/>
              <a:t> </a:t>
            </a:r>
            <a:r>
              <a:rPr lang="en-US" altLang="zh-CN" dirty="0"/>
              <a:t>cavity located at the end of a cryomodule, </a:t>
            </a:r>
          </a:p>
          <a:p>
            <a:r>
              <a:rPr lang="en-US" altLang="zh-CN" dirty="0"/>
              <a:t>far away from cryogenic valv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Small cavity input power: ~ 50W</a:t>
            </a:r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7BA1CEAD-B154-8359-8450-F93B1D68C2B6}"/>
              </a:ext>
            </a:extLst>
          </p:cNvPr>
          <p:cNvCxnSpPr/>
          <p:nvPr/>
        </p:nvCxnSpPr>
        <p:spPr>
          <a:xfrm flipH="1">
            <a:off x="3575720" y="2924944"/>
            <a:ext cx="432048" cy="184666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>
            <a:extLst>
              <a:ext uri="{FF2B5EF4-FFF2-40B4-BE49-F238E27FC236}">
                <a16:creationId xmlns:a16="http://schemas.microsoft.com/office/drawing/2014/main" id="{17550F9E-8DA9-67A6-93BC-E7B6732C576E}"/>
              </a:ext>
            </a:extLst>
          </p:cNvPr>
          <p:cNvSpPr txBox="1"/>
          <p:nvPr/>
        </p:nvSpPr>
        <p:spPr>
          <a:xfrm>
            <a:off x="3971349" y="2740278"/>
            <a:ext cx="78983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50Hz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421B5A1-2AAC-38E6-C90E-E5875393BCA7}"/>
              </a:ext>
            </a:extLst>
          </p:cNvPr>
          <p:cNvSpPr txBox="1"/>
          <p:nvPr/>
        </p:nvSpPr>
        <p:spPr>
          <a:xfrm>
            <a:off x="6522366" y="1844824"/>
            <a:ext cx="4680520" cy="3365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effectLst/>
              </a:rPr>
              <a:t>Where is 50Hz sideband?</a:t>
            </a:r>
          </a:p>
          <a:p>
            <a:pPr>
              <a:lnSpc>
                <a:spcPct val="150000"/>
              </a:lnSpc>
              <a:buFont typeface="+mj-lt"/>
              <a:buAutoNum type="arabicPeriod"/>
            </a:pPr>
            <a:r>
              <a:rPr lang="en-US" altLang="zh-CN" dirty="0">
                <a:effectLst/>
              </a:rPr>
              <a:t>Main signal source: NONE</a:t>
            </a:r>
          </a:p>
          <a:p>
            <a:pPr>
              <a:lnSpc>
                <a:spcPct val="150000"/>
              </a:lnSpc>
              <a:buFont typeface="+mj-lt"/>
              <a:buAutoNum type="arabicPeriod"/>
            </a:pPr>
            <a:r>
              <a:rPr lang="en-US" altLang="zh-CN" dirty="0">
                <a:effectLst/>
              </a:rPr>
              <a:t>LLRF output: NONE</a:t>
            </a:r>
          </a:p>
          <a:p>
            <a:pPr>
              <a:lnSpc>
                <a:spcPct val="150000"/>
              </a:lnSpc>
              <a:buFont typeface="+mj-lt"/>
              <a:buAutoNum type="arabicPeriod"/>
            </a:pPr>
            <a:r>
              <a:rPr lang="en-US" altLang="zh-CN" dirty="0">
                <a:effectLst/>
              </a:rPr>
              <a:t>The pickup from the cavity: Measured</a:t>
            </a:r>
          </a:p>
          <a:p>
            <a:pPr>
              <a:lnSpc>
                <a:spcPct val="150000"/>
              </a:lnSpc>
              <a:buFont typeface="+mj-lt"/>
              <a:buAutoNum type="arabicPeriod"/>
            </a:pPr>
            <a:r>
              <a:rPr lang="en-US" altLang="zh-CN" dirty="0"/>
              <a:t>T</a:t>
            </a:r>
            <a:r>
              <a:rPr lang="en-US" altLang="zh-CN" dirty="0">
                <a:effectLst/>
              </a:rPr>
              <a:t>he on-site vibration sensor: Measured</a:t>
            </a:r>
          </a:p>
          <a:p>
            <a:pPr>
              <a:lnSpc>
                <a:spcPct val="150000"/>
              </a:lnSpc>
            </a:pPr>
            <a:endParaRPr lang="en-US" altLang="zh-CN" dirty="0">
              <a:effectLst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effectLst/>
              </a:rPr>
              <a:t>What is the vibration source at 50Hz? </a:t>
            </a:r>
          </a:p>
          <a:p>
            <a:pPr>
              <a:lnSpc>
                <a:spcPct val="150000"/>
              </a:lnSpc>
            </a:pPr>
            <a:endParaRPr lang="en-US" altLang="zh-CN" dirty="0">
              <a:effectLst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EE60DF5-D372-9BEE-4F2B-DA3CD36AD6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87549" y="94177"/>
            <a:ext cx="3557123" cy="814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5367493"/>
      </p:ext>
    </p:extLst>
  </p:cSld>
  <p:clrMapOvr>
    <a:masterClrMapping/>
  </p:clrMapOvr>
</p:sld>
</file>

<file path=ppt/theme/theme1.xml><?xml version="1.0" encoding="utf-8"?>
<a:theme xmlns:a="http://schemas.openxmlformats.org/drawingml/2006/main" name="高研院07版模板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高研院07版模板</Template>
  <TotalTime>4126</TotalTime>
  <Words>785</Words>
  <Application>Microsoft Office PowerPoint</Application>
  <PresentationFormat>宽屏</PresentationFormat>
  <Paragraphs>129</Paragraphs>
  <Slides>15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4" baseType="lpstr">
      <vt:lpstr>Söhne</vt:lpstr>
      <vt:lpstr>等线</vt:lpstr>
      <vt:lpstr>Arial</vt:lpstr>
      <vt:lpstr>Calibri</vt:lpstr>
      <vt:lpstr>Cambria Math</vt:lpstr>
      <vt:lpstr>Times New Roman</vt:lpstr>
      <vt:lpstr>Wingdings</vt:lpstr>
      <vt:lpstr>高研院07版模板</vt:lpstr>
      <vt:lpstr>Visio</vt:lpstr>
      <vt:lpstr>LLRF Algorithms for Superconducting Cavities in SHINE</vt:lpstr>
      <vt:lpstr>Outline</vt:lpstr>
      <vt:lpstr> 1.1 Control Algorithms</vt:lpstr>
      <vt:lpstr>1.2 Sampling Module</vt:lpstr>
      <vt:lpstr>1.3 Two-Driven Modes</vt:lpstr>
      <vt:lpstr>1.4 A&amp;P Algorithm </vt:lpstr>
      <vt:lpstr>1.5 Digital Frequency Control Loop</vt:lpstr>
      <vt:lpstr>1.6 Auxiliary</vt:lpstr>
      <vt:lpstr>2.1 Microphonics Studies</vt:lpstr>
      <vt:lpstr>2.2 Microphonics Studies</vt:lpstr>
      <vt:lpstr>3.1 Microphonics Suppression</vt:lpstr>
      <vt:lpstr>3.2 Microphonics Suppression</vt:lpstr>
      <vt:lpstr>3.3 Microphonics Suppression</vt:lpstr>
      <vt:lpstr>Conclusions &amp; Outlook</vt:lpstr>
      <vt:lpstr>PowerPoint 演示文稿</vt:lpstr>
    </vt:vector>
  </TitlesOfParts>
  <Company>sar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nknown</dc:creator>
  <cp:lastModifiedBy>H XF</cp:lastModifiedBy>
  <cp:revision>434</cp:revision>
  <dcterms:created xsi:type="dcterms:W3CDTF">2012-06-08T04:30:37Z</dcterms:created>
  <dcterms:modified xsi:type="dcterms:W3CDTF">2023-10-24T13:28:10Z</dcterms:modified>
</cp:coreProperties>
</file>